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4257" w:rsidRDefault="000E4257" w:rsidP="000E4257">
      <w:r>
        <w:tab/>
      </w:r>
      <w:r>
        <w:tab/>
      </w:r>
      <w:r>
        <w:tab/>
      </w:r>
      <w:r>
        <w:tab/>
      </w:r>
      <w:r>
        <w:tab/>
        <w:t>OCUP FOUNDATION – MOCK TEST 1</w:t>
      </w:r>
    </w:p>
    <w:p w:rsidR="000E4257" w:rsidRDefault="000E4257" w:rsidP="000E4257">
      <w:pPr>
        <w:pStyle w:val="ListParagraph"/>
        <w:numPr>
          <w:ilvl w:val="0"/>
          <w:numId w:val="26"/>
        </w:numPr>
      </w:pPr>
      <w:r>
        <w:t>Select the correct statement</w:t>
      </w:r>
    </w:p>
    <w:p w:rsidR="000E4257" w:rsidRDefault="000E4257" w:rsidP="000E4257">
      <w:pPr>
        <w:ind w:left="720"/>
        <w:jc w:val="center"/>
      </w:pPr>
      <w:r w:rsidRPr="000E4257">
        <w:rPr>
          <w:noProof/>
        </w:rPr>
        <w:drawing>
          <wp:inline distT="0" distB="0" distL="0" distR="0" wp14:anchorId="3749EFF4" wp14:editId="1184833A">
            <wp:extent cx="849411" cy="2077516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853681" cy="208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257" w:rsidRDefault="000E4257" w:rsidP="000E4257">
      <w:pPr>
        <w:pStyle w:val="ListParagraph"/>
        <w:numPr>
          <w:ilvl w:val="0"/>
          <w:numId w:val="27"/>
        </w:numPr>
      </w:pPr>
      <w:r>
        <w:t>Sequence of execution is A-&gt;B-&gt;C-&gt;D</w:t>
      </w:r>
    </w:p>
    <w:p w:rsidR="000E4257" w:rsidRDefault="000E4257" w:rsidP="000E4257">
      <w:pPr>
        <w:pStyle w:val="ListParagraph"/>
        <w:numPr>
          <w:ilvl w:val="0"/>
          <w:numId w:val="27"/>
        </w:numPr>
      </w:pPr>
      <w:r>
        <w:t>Sequence of execution is A-&gt;B-&gt;C-&gt;B-&gt;C-&gt;D</w:t>
      </w:r>
    </w:p>
    <w:p w:rsidR="000E4257" w:rsidRDefault="000E4257" w:rsidP="000E4257">
      <w:pPr>
        <w:pStyle w:val="ListParagraph"/>
        <w:numPr>
          <w:ilvl w:val="0"/>
          <w:numId w:val="27"/>
        </w:numPr>
      </w:pPr>
      <w:r>
        <w:t>Infinite Loop occurs A -&gt;B-&gt;C-&gt;B-&gt;C-&gt;B-&gt;C……</w:t>
      </w:r>
    </w:p>
    <w:p w:rsidR="000E4257" w:rsidRDefault="000E4257" w:rsidP="000E4257">
      <w:pPr>
        <w:pStyle w:val="ListParagraph"/>
        <w:numPr>
          <w:ilvl w:val="0"/>
          <w:numId w:val="27"/>
        </w:numPr>
      </w:pPr>
      <w:r>
        <w:t>Action C is never executed</w:t>
      </w:r>
    </w:p>
    <w:p w:rsidR="000E4257" w:rsidRDefault="000E4257" w:rsidP="000E4257">
      <w:pPr>
        <w:pStyle w:val="ListParagraph"/>
        <w:numPr>
          <w:ilvl w:val="0"/>
          <w:numId w:val="27"/>
        </w:numPr>
      </w:pPr>
      <w:r>
        <w:t>None of the Above</w:t>
      </w:r>
    </w:p>
    <w:p w:rsidR="000E4257" w:rsidRDefault="000E4257" w:rsidP="000E4257">
      <w:pPr>
        <w:pStyle w:val="ListParagraph"/>
        <w:ind w:left="1080"/>
      </w:pPr>
    </w:p>
    <w:p w:rsidR="002502C6" w:rsidRDefault="002502C6" w:rsidP="002502C6">
      <w:pPr>
        <w:pStyle w:val="ListParagraph"/>
        <w:numPr>
          <w:ilvl w:val="0"/>
          <w:numId w:val="26"/>
        </w:numPr>
      </w:pPr>
      <w:r>
        <w:t>Please represent the instance of the class “Employee” having name as “XYZ”.</w:t>
      </w:r>
    </w:p>
    <w:p w:rsidR="002502C6" w:rsidRDefault="002502C6" w:rsidP="002502C6">
      <w:r w:rsidRPr="002502C6">
        <w:rPr>
          <w:noProof/>
        </w:rPr>
        <w:drawing>
          <wp:inline distT="0" distB="0" distL="0" distR="0" wp14:anchorId="56FDB73D" wp14:editId="5935F832">
            <wp:extent cx="5943600" cy="797560"/>
            <wp:effectExtent l="0" t="0" r="0" b="25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2C6" w:rsidRDefault="002502C6" w:rsidP="002502C6">
      <w:pPr>
        <w:pStyle w:val="ListParagraph"/>
        <w:numPr>
          <w:ilvl w:val="0"/>
          <w:numId w:val="28"/>
        </w:numPr>
      </w:pPr>
      <w:r>
        <w:t xml:space="preserve">                        B)                                                            C)                                             D)</w:t>
      </w:r>
    </w:p>
    <w:p w:rsidR="00841C91" w:rsidRDefault="00841C91" w:rsidP="00841C91">
      <w:pPr>
        <w:pStyle w:val="ListParagraph"/>
      </w:pPr>
    </w:p>
    <w:p w:rsidR="002502C6" w:rsidRDefault="002502C6" w:rsidP="009C0ACA">
      <w:pPr>
        <w:pStyle w:val="ListParagraph"/>
        <w:numPr>
          <w:ilvl w:val="0"/>
          <w:numId w:val="26"/>
        </w:numPr>
      </w:pPr>
      <w:r>
        <w:t>Please select the number of event occurences</w:t>
      </w:r>
      <w:r w:rsidR="00841C91" w:rsidRPr="00841C91">
        <w:rPr>
          <w:noProof/>
        </w:rPr>
        <w:drawing>
          <wp:inline distT="0" distB="0" distL="0" distR="0" wp14:anchorId="7B3946E7" wp14:editId="0F7FB8D9">
            <wp:extent cx="3354020" cy="2202688"/>
            <wp:effectExtent l="0" t="0" r="0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57065" cy="2204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2C6" w:rsidRDefault="00841C91" w:rsidP="00841C91">
      <w:pPr>
        <w:pStyle w:val="ListParagraph"/>
        <w:numPr>
          <w:ilvl w:val="0"/>
          <w:numId w:val="29"/>
        </w:numPr>
      </w:pPr>
      <w:r>
        <w:lastRenderedPageBreak/>
        <w:t>1</w:t>
      </w:r>
    </w:p>
    <w:p w:rsidR="00841C91" w:rsidRDefault="00841C91" w:rsidP="00841C91">
      <w:pPr>
        <w:pStyle w:val="ListParagraph"/>
        <w:numPr>
          <w:ilvl w:val="0"/>
          <w:numId w:val="29"/>
        </w:numPr>
      </w:pPr>
      <w:r>
        <w:t>2</w:t>
      </w:r>
    </w:p>
    <w:p w:rsidR="00841C91" w:rsidRDefault="00841C91" w:rsidP="00841C91">
      <w:pPr>
        <w:pStyle w:val="ListParagraph"/>
        <w:numPr>
          <w:ilvl w:val="0"/>
          <w:numId w:val="29"/>
        </w:numPr>
      </w:pPr>
      <w:r>
        <w:t>4</w:t>
      </w:r>
    </w:p>
    <w:p w:rsidR="00841C91" w:rsidRDefault="00841C91" w:rsidP="00841C91">
      <w:pPr>
        <w:pStyle w:val="ListParagraph"/>
        <w:numPr>
          <w:ilvl w:val="0"/>
          <w:numId w:val="29"/>
        </w:numPr>
      </w:pPr>
      <w:r>
        <w:t>6</w:t>
      </w:r>
    </w:p>
    <w:p w:rsidR="00841C91" w:rsidRDefault="00841C91" w:rsidP="00841C91">
      <w:pPr>
        <w:pStyle w:val="ListParagraph"/>
        <w:numPr>
          <w:ilvl w:val="0"/>
          <w:numId w:val="29"/>
        </w:numPr>
      </w:pPr>
      <w:r>
        <w:t>8</w:t>
      </w:r>
    </w:p>
    <w:p w:rsidR="00841C91" w:rsidRDefault="00841C91" w:rsidP="00841C91"/>
    <w:p w:rsidR="00841C91" w:rsidRDefault="00841C91" w:rsidP="00841C91">
      <w:r>
        <w:t xml:space="preserve">4) Please select the </w:t>
      </w:r>
      <w:r w:rsidR="009C0ACA">
        <w:t>most suitable</w:t>
      </w:r>
      <w:r>
        <w:t xml:space="preserve"> representation for the below diagram :</w:t>
      </w:r>
    </w:p>
    <w:p w:rsidR="00841C91" w:rsidRDefault="00841C91" w:rsidP="00841C91">
      <w:pPr>
        <w:jc w:val="center"/>
      </w:pPr>
      <w:r w:rsidRPr="00841C91">
        <w:rPr>
          <w:noProof/>
        </w:rPr>
        <w:drawing>
          <wp:inline distT="0" distB="0" distL="0" distR="0" wp14:anchorId="60018760" wp14:editId="35126AEF">
            <wp:extent cx="1997049" cy="1141171"/>
            <wp:effectExtent l="0" t="0" r="381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09010" cy="1148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0ACA" w:rsidRDefault="009C0ACA" w:rsidP="00841C91">
      <w:pPr>
        <w:jc w:val="center"/>
      </w:pPr>
    </w:p>
    <w:p w:rsidR="00F52866" w:rsidRDefault="00F52866" w:rsidP="00841C91">
      <w:pPr>
        <w:jc w:val="center"/>
      </w:pPr>
    </w:p>
    <w:p w:rsidR="009C0ACA" w:rsidRDefault="009C0ACA" w:rsidP="00F52866">
      <w:pPr>
        <w:pStyle w:val="ListParagraph"/>
        <w:numPr>
          <w:ilvl w:val="0"/>
          <w:numId w:val="30"/>
        </w:numPr>
        <w:jc w:val="center"/>
      </w:pPr>
      <w:r w:rsidRPr="009C0ACA">
        <w:rPr>
          <w:noProof/>
        </w:rPr>
        <w:drawing>
          <wp:inline distT="0" distB="0" distL="0" distR="0" wp14:anchorId="41685E9A" wp14:editId="20DAA11D">
            <wp:extent cx="2823667" cy="933443"/>
            <wp:effectExtent l="0" t="0" r="0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71016" cy="94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866" w:rsidRDefault="00F52866" w:rsidP="00F52866">
      <w:pPr>
        <w:jc w:val="center"/>
      </w:pPr>
    </w:p>
    <w:p w:rsidR="00F52866" w:rsidRDefault="00F52866" w:rsidP="00F52866">
      <w:pPr>
        <w:pStyle w:val="ListParagraph"/>
        <w:numPr>
          <w:ilvl w:val="0"/>
          <w:numId w:val="30"/>
        </w:numPr>
        <w:jc w:val="center"/>
      </w:pPr>
      <w:r>
        <w:rPr>
          <w:noProof/>
        </w:rPr>
        <w:t xml:space="preserve"> </w:t>
      </w:r>
      <w:r w:rsidRPr="00F52866">
        <w:rPr>
          <w:noProof/>
        </w:rPr>
        <w:t xml:space="preserve"> </w:t>
      </w:r>
      <w:r w:rsidRPr="00F52866">
        <w:rPr>
          <w:noProof/>
        </w:rPr>
        <w:drawing>
          <wp:inline distT="0" distB="0" distL="0" distR="0" wp14:anchorId="09196E2A" wp14:editId="1EFDDC62">
            <wp:extent cx="2708897" cy="8955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37983" cy="90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866" w:rsidRDefault="00F52866" w:rsidP="00F52866">
      <w:pPr>
        <w:pStyle w:val="ListParagraph"/>
      </w:pPr>
    </w:p>
    <w:p w:rsidR="00F52866" w:rsidRDefault="00F52866" w:rsidP="00F52866">
      <w:pPr>
        <w:pStyle w:val="ListParagraph"/>
        <w:numPr>
          <w:ilvl w:val="0"/>
          <w:numId w:val="30"/>
        </w:numPr>
        <w:jc w:val="center"/>
        <w:rPr>
          <w:noProof/>
        </w:rPr>
      </w:pPr>
      <w:r w:rsidRPr="00F52866">
        <w:rPr>
          <w:noProof/>
        </w:rPr>
        <w:drawing>
          <wp:inline distT="0" distB="0" distL="0" distR="0" wp14:anchorId="335C481A" wp14:editId="14DC1138">
            <wp:extent cx="2553995" cy="84429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6578" cy="851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866" w:rsidRDefault="00F52866" w:rsidP="00F52866">
      <w:pPr>
        <w:pStyle w:val="ListParagraph"/>
      </w:pPr>
    </w:p>
    <w:p w:rsidR="00F52866" w:rsidRDefault="00F52866" w:rsidP="008A018D">
      <w:pPr>
        <w:pStyle w:val="ListParagraph"/>
        <w:numPr>
          <w:ilvl w:val="0"/>
          <w:numId w:val="30"/>
        </w:numPr>
        <w:jc w:val="center"/>
      </w:pPr>
      <w:r>
        <w:t>None of the Above</w:t>
      </w:r>
    </w:p>
    <w:p w:rsidR="008A018D" w:rsidRDefault="008A018D" w:rsidP="008A018D">
      <w:pPr>
        <w:pStyle w:val="ListParagraph"/>
      </w:pPr>
    </w:p>
    <w:p w:rsidR="008A018D" w:rsidRDefault="008A018D" w:rsidP="008A018D">
      <w:pPr>
        <w:jc w:val="center"/>
      </w:pPr>
    </w:p>
    <w:p w:rsidR="008A018D" w:rsidRDefault="008A018D" w:rsidP="008A018D">
      <w:r>
        <w:lastRenderedPageBreak/>
        <w:t>5) What constitute the features of the class Light</w:t>
      </w:r>
      <w:r w:rsidR="00753A00">
        <w:t>:</w:t>
      </w:r>
    </w:p>
    <w:p w:rsidR="008A018D" w:rsidRDefault="00753A00" w:rsidP="008A018D">
      <w:r w:rsidRPr="00753A00">
        <w:rPr>
          <w:noProof/>
        </w:rPr>
        <w:drawing>
          <wp:inline distT="0" distB="0" distL="0" distR="0" wp14:anchorId="1075B345" wp14:editId="3C9E1264">
            <wp:extent cx="4146499" cy="1190718"/>
            <wp:effectExtent l="0" t="0" r="698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50316" cy="119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8D" w:rsidRDefault="008A018D" w:rsidP="008A018D">
      <w:pPr>
        <w:pStyle w:val="ListParagraph"/>
      </w:pPr>
    </w:p>
    <w:p w:rsidR="00753A00" w:rsidRDefault="00753A00" w:rsidP="00753A00">
      <w:pPr>
        <w:pStyle w:val="ListParagraph"/>
        <w:numPr>
          <w:ilvl w:val="0"/>
          <w:numId w:val="31"/>
        </w:numPr>
      </w:pPr>
      <w:r>
        <w:t>SwitchON, SwitchOFF</w:t>
      </w:r>
    </w:p>
    <w:p w:rsidR="00753A00" w:rsidRDefault="00753A00" w:rsidP="00753A00">
      <w:pPr>
        <w:pStyle w:val="ListParagraph"/>
        <w:numPr>
          <w:ilvl w:val="0"/>
          <w:numId w:val="31"/>
        </w:numPr>
      </w:pPr>
      <w:r>
        <w:t>SwitchON, SwitchOFF, control</w:t>
      </w:r>
    </w:p>
    <w:p w:rsidR="00753A00" w:rsidRDefault="00753A00" w:rsidP="00753A00">
      <w:pPr>
        <w:pStyle w:val="ListParagraph"/>
        <w:numPr>
          <w:ilvl w:val="0"/>
          <w:numId w:val="31"/>
        </w:numPr>
      </w:pPr>
      <w:r>
        <w:t>SwitchON, SwitchOFF, LightState</w:t>
      </w:r>
    </w:p>
    <w:p w:rsidR="00753A00" w:rsidRDefault="00753A00" w:rsidP="00753A00">
      <w:pPr>
        <w:pStyle w:val="ListParagraph"/>
        <w:numPr>
          <w:ilvl w:val="0"/>
          <w:numId w:val="31"/>
        </w:numPr>
      </w:pPr>
      <w:r>
        <w:t>SwitchON, SwitchOFF, LightState, Switch (as control)</w:t>
      </w:r>
    </w:p>
    <w:p w:rsidR="00F01800" w:rsidRDefault="00F01800" w:rsidP="00753A00">
      <w:pPr>
        <w:pStyle w:val="ListParagraph"/>
        <w:numPr>
          <w:ilvl w:val="0"/>
          <w:numId w:val="31"/>
        </w:numPr>
      </w:pPr>
      <w:r>
        <w:t>LightState, Switch (as control)</w:t>
      </w:r>
    </w:p>
    <w:p w:rsidR="008A018D" w:rsidRDefault="008A018D" w:rsidP="008A018D"/>
    <w:p w:rsidR="00753A00" w:rsidRDefault="00753A00" w:rsidP="008A018D">
      <w:r>
        <w:t xml:space="preserve">6) </w:t>
      </w:r>
      <w:r w:rsidR="00AD45EB">
        <w:t xml:space="preserve"> Choose the option which shows derived property:</w:t>
      </w:r>
    </w:p>
    <w:p w:rsidR="00AD45EB" w:rsidRDefault="00AD45EB" w:rsidP="008A018D">
      <w:r w:rsidRPr="00AD45EB">
        <w:rPr>
          <w:noProof/>
        </w:rPr>
        <w:drawing>
          <wp:inline distT="0" distB="0" distL="0" distR="0" wp14:anchorId="78279F2F" wp14:editId="76768C5B">
            <wp:extent cx="1404518" cy="1438868"/>
            <wp:effectExtent l="0" t="0" r="571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11778" cy="144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D45EB">
        <w:rPr>
          <w:noProof/>
        </w:rPr>
        <w:t xml:space="preserve"> </w:t>
      </w:r>
      <w:r w:rsidR="00DB6F1C" w:rsidRPr="00DB6F1C">
        <w:rPr>
          <w:noProof/>
        </w:rPr>
        <w:drawing>
          <wp:inline distT="0" distB="0" distL="0" distR="0" wp14:anchorId="55E1CEE5" wp14:editId="7FE48666">
            <wp:extent cx="1617878" cy="1472797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26414" cy="148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D45EB">
        <w:rPr>
          <w:noProof/>
        </w:rPr>
        <w:t xml:space="preserve"> </w:t>
      </w:r>
      <w:r w:rsidRPr="00AD45EB">
        <w:rPr>
          <w:noProof/>
        </w:rPr>
        <w:drawing>
          <wp:inline distT="0" distB="0" distL="0" distR="0" wp14:anchorId="5F4E7CAD" wp14:editId="44D635D8">
            <wp:extent cx="1413014" cy="1447571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17856" cy="1452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6F1C" w:rsidRPr="00DB6F1C">
        <w:rPr>
          <w:noProof/>
        </w:rPr>
        <w:t xml:space="preserve"> </w:t>
      </w:r>
      <w:r w:rsidR="00DB6F1C" w:rsidRPr="00DB6F1C">
        <w:rPr>
          <w:noProof/>
        </w:rPr>
        <w:drawing>
          <wp:inline distT="0" distB="0" distL="0" distR="0" wp14:anchorId="3073C302" wp14:editId="1B232F95">
            <wp:extent cx="1369321" cy="1402809"/>
            <wp:effectExtent l="0" t="0" r="254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383725" cy="141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8D" w:rsidRDefault="00AD45EB" w:rsidP="008A018D">
      <w:r>
        <w:t xml:space="preserve">A </w:t>
      </w:r>
      <w:r w:rsidR="00DB6F1C">
        <w:t xml:space="preserve">)                                                  B)                                             c)                                      D) </w:t>
      </w:r>
    </w:p>
    <w:p w:rsidR="001F416E" w:rsidRDefault="001F416E" w:rsidP="008A018D"/>
    <w:p w:rsidR="001F416E" w:rsidRDefault="001F416E" w:rsidP="008A018D">
      <w:r>
        <w:t>7) Choose the right statement. A Port is related to:</w:t>
      </w:r>
    </w:p>
    <w:p w:rsidR="001F416E" w:rsidRDefault="001F416E" w:rsidP="008A018D">
      <w:r>
        <w:tab/>
        <w:t>A) Generalization</w:t>
      </w:r>
    </w:p>
    <w:p w:rsidR="001F416E" w:rsidRDefault="001F416E" w:rsidP="008A018D">
      <w:r>
        <w:tab/>
        <w:t>B) Parameter</w:t>
      </w:r>
    </w:p>
    <w:p w:rsidR="001F416E" w:rsidRDefault="001F416E" w:rsidP="008A018D">
      <w:r>
        <w:t xml:space="preserve">              C) Property</w:t>
      </w:r>
    </w:p>
    <w:p w:rsidR="001F416E" w:rsidRDefault="001F416E" w:rsidP="008A018D">
      <w:r>
        <w:t xml:space="preserve">              D) Realization</w:t>
      </w:r>
    </w:p>
    <w:p w:rsidR="001F416E" w:rsidRDefault="001F416E" w:rsidP="008A018D"/>
    <w:p w:rsidR="001F416E" w:rsidRDefault="001F416E" w:rsidP="008A018D">
      <w:r>
        <w:t>8) Choose the items which are included into P2 :</w:t>
      </w:r>
    </w:p>
    <w:p w:rsidR="001F416E" w:rsidRDefault="001F416E" w:rsidP="008A018D">
      <w:r w:rsidRPr="001F416E">
        <w:rPr>
          <w:noProof/>
        </w:rPr>
        <w:lastRenderedPageBreak/>
        <w:drawing>
          <wp:inline distT="0" distB="0" distL="0" distR="0" wp14:anchorId="5293B1AE" wp14:editId="4D5871F2">
            <wp:extent cx="3258388" cy="209776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67416" cy="210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16E" w:rsidRDefault="004E7C5F" w:rsidP="001F416E">
      <w:pPr>
        <w:pStyle w:val="ListParagraph"/>
        <w:numPr>
          <w:ilvl w:val="0"/>
          <w:numId w:val="32"/>
        </w:numPr>
      </w:pPr>
      <w:r>
        <w:t>One Two</w:t>
      </w:r>
    </w:p>
    <w:p w:rsidR="004E7C5F" w:rsidRDefault="004E7C5F" w:rsidP="001F416E">
      <w:pPr>
        <w:pStyle w:val="ListParagraph"/>
        <w:numPr>
          <w:ilvl w:val="0"/>
          <w:numId w:val="32"/>
        </w:numPr>
      </w:pPr>
      <w:r>
        <w:t>Two</w:t>
      </w:r>
    </w:p>
    <w:p w:rsidR="004E7C5F" w:rsidRDefault="004E7C5F" w:rsidP="001F416E">
      <w:pPr>
        <w:pStyle w:val="ListParagraph"/>
        <w:numPr>
          <w:ilvl w:val="0"/>
          <w:numId w:val="32"/>
        </w:numPr>
      </w:pPr>
      <w:r>
        <w:t>One</w:t>
      </w:r>
    </w:p>
    <w:p w:rsidR="004E7C5F" w:rsidRDefault="004E7C5F" w:rsidP="001F416E">
      <w:pPr>
        <w:pStyle w:val="ListParagraph"/>
        <w:numPr>
          <w:ilvl w:val="0"/>
          <w:numId w:val="32"/>
        </w:numPr>
      </w:pPr>
      <w:r>
        <w:t>Invalid Import</w:t>
      </w:r>
    </w:p>
    <w:p w:rsidR="004E7C5F" w:rsidRDefault="004E7C5F" w:rsidP="004E7C5F">
      <w:pPr>
        <w:pStyle w:val="ListParagraph"/>
      </w:pPr>
    </w:p>
    <w:p w:rsidR="004E7C5F" w:rsidRDefault="004E7C5F" w:rsidP="004E7C5F">
      <w:pPr>
        <w:pStyle w:val="ListParagraph"/>
      </w:pPr>
    </w:p>
    <w:p w:rsidR="004E7C5F" w:rsidRDefault="00EA0666" w:rsidP="004E7C5F">
      <w:r>
        <w:t>25</w:t>
      </w:r>
      <w:r w:rsidR="004E7C5F">
        <w:t>) What signifies the underlying meaning of an UML Element</w:t>
      </w:r>
    </w:p>
    <w:p w:rsidR="004E7C5F" w:rsidRDefault="004E7C5F" w:rsidP="004E7C5F">
      <w:r>
        <w:t xml:space="preserve">        A) Abstract Syntax</w:t>
      </w:r>
    </w:p>
    <w:p w:rsidR="004E7C5F" w:rsidRDefault="004E7C5F" w:rsidP="004E7C5F">
      <w:r>
        <w:t xml:space="preserve">        B) Concrete Syntax</w:t>
      </w:r>
    </w:p>
    <w:p w:rsidR="004E7C5F" w:rsidRDefault="004E7C5F" w:rsidP="004E7C5F">
      <w:r>
        <w:t xml:space="preserve">        C) Semantics</w:t>
      </w:r>
    </w:p>
    <w:p w:rsidR="004E7C5F" w:rsidRDefault="004E7C5F" w:rsidP="004E7C5F">
      <w:r>
        <w:t xml:space="preserve">        D) None of the Above</w:t>
      </w:r>
    </w:p>
    <w:p w:rsidR="001F416E" w:rsidRDefault="001F416E" w:rsidP="008A018D"/>
    <w:p w:rsidR="004E7C5F" w:rsidRDefault="004E7C5F" w:rsidP="008A018D">
      <w:r>
        <w:t>9) Identify the elements not visible outside TRP</w:t>
      </w:r>
    </w:p>
    <w:p w:rsidR="004E7C5F" w:rsidRDefault="004E7C5F" w:rsidP="008A018D">
      <w:r w:rsidRPr="004E7C5F">
        <w:rPr>
          <w:noProof/>
        </w:rPr>
        <w:drawing>
          <wp:inline distT="0" distB="0" distL="0" distR="0" wp14:anchorId="1199F604" wp14:editId="72AA11A4">
            <wp:extent cx="1184630" cy="1053004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190042" cy="1057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C5F" w:rsidRDefault="004E7C5F" w:rsidP="004E7C5F">
      <w:pPr>
        <w:pStyle w:val="ListParagraph"/>
        <w:numPr>
          <w:ilvl w:val="0"/>
          <w:numId w:val="33"/>
        </w:numPr>
      </w:pPr>
      <w:r>
        <w:t>i</w:t>
      </w:r>
    </w:p>
    <w:p w:rsidR="004E7C5F" w:rsidRDefault="004E7C5F" w:rsidP="004E7C5F">
      <w:pPr>
        <w:pStyle w:val="ListParagraph"/>
        <w:numPr>
          <w:ilvl w:val="0"/>
          <w:numId w:val="33"/>
        </w:numPr>
      </w:pPr>
      <w:r>
        <w:t>j</w:t>
      </w:r>
    </w:p>
    <w:p w:rsidR="004E7C5F" w:rsidRDefault="004E7C5F" w:rsidP="004E7C5F">
      <w:pPr>
        <w:pStyle w:val="ListParagraph"/>
        <w:numPr>
          <w:ilvl w:val="0"/>
          <w:numId w:val="33"/>
        </w:numPr>
      </w:pPr>
      <w:r>
        <w:t>a</w:t>
      </w:r>
    </w:p>
    <w:p w:rsidR="004E7C5F" w:rsidRDefault="004E7C5F" w:rsidP="004E7C5F">
      <w:pPr>
        <w:pStyle w:val="ListParagraph"/>
        <w:numPr>
          <w:ilvl w:val="0"/>
          <w:numId w:val="33"/>
        </w:numPr>
      </w:pPr>
      <w:r>
        <w:t>g</w:t>
      </w:r>
    </w:p>
    <w:p w:rsidR="004E7C5F" w:rsidRDefault="004E7C5F" w:rsidP="004E7C5F">
      <w:pPr>
        <w:pStyle w:val="ListParagraph"/>
        <w:numPr>
          <w:ilvl w:val="0"/>
          <w:numId w:val="33"/>
        </w:numPr>
      </w:pPr>
      <w:r>
        <w:t>j,a,g</w:t>
      </w:r>
    </w:p>
    <w:p w:rsidR="00C855B4" w:rsidRDefault="00C855B4" w:rsidP="00C855B4">
      <w:r>
        <w:lastRenderedPageBreak/>
        <w:t>10) Assume that the system is in state A. Event E1 occurs. Identify the sequence</w:t>
      </w:r>
    </w:p>
    <w:p w:rsidR="00C855B4" w:rsidRDefault="00C855B4" w:rsidP="00C855B4">
      <w:r w:rsidRPr="00C855B4">
        <w:rPr>
          <w:noProof/>
        </w:rPr>
        <w:drawing>
          <wp:inline distT="0" distB="0" distL="0" distR="0" wp14:anchorId="46F63959" wp14:editId="5E07702E">
            <wp:extent cx="1693837" cy="1486259"/>
            <wp:effectExtent l="0" t="0" r="190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01706" cy="149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5B4" w:rsidRDefault="00C855B4" w:rsidP="00C855B4">
      <w:pPr>
        <w:ind w:left="720" w:firstLine="720"/>
      </w:pPr>
      <w:r>
        <w:t>A ) F1</w:t>
      </w:r>
    </w:p>
    <w:p w:rsidR="00C855B4" w:rsidRDefault="00C855B4" w:rsidP="00C855B4">
      <w:pPr>
        <w:pStyle w:val="ListParagraph"/>
        <w:numPr>
          <w:ilvl w:val="0"/>
          <w:numId w:val="28"/>
        </w:numPr>
      </w:pPr>
      <w:r>
        <w:t>F1, F4</w:t>
      </w:r>
    </w:p>
    <w:p w:rsidR="00C855B4" w:rsidRDefault="00C855B4" w:rsidP="00C855B4">
      <w:pPr>
        <w:pStyle w:val="ListParagraph"/>
        <w:numPr>
          <w:ilvl w:val="0"/>
          <w:numId w:val="28"/>
        </w:numPr>
      </w:pPr>
      <w:r>
        <w:t>F3,F1,F4</w:t>
      </w:r>
    </w:p>
    <w:p w:rsidR="00C855B4" w:rsidRDefault="004160FE" w:rsidP="00C855B4">
      <w:pPr>
        <w:pStyle w:val="ListParagraph"/>
        <w:numPr>
          <w:ilvl w:val="0"/>
          <w:numId w:val="28"/>
        </w:numPr>
      </w:pPr>
      <w:r>
        <w:t>F3,F1,F4,F2</w:t>
      </w:r>
    </w:p>
    <w:p w:rsidR="004160FE" w:rsidRDefault="004160FE" w:rsidP="004160FE">
      <w:pPr>
        <w:pStyle w:val="ListParagraph"/>
        <w:ind w:left="1800"/>
      </w:pPr>
    </w:p>
    <w:p w:rsidR="004160FE" w:rsidRDefault="004160FE" w:rsidP="004160FE">
      <w:r>
        <w:t>11) Identify the invalid sequence :</w:t>
      </w:r>
    </w:p>
    <w:p w:rsidR="004160FE" w:rsidRDefault="004160FE" w:rsidP="004160FE">
      <w:r w:rsidRPr="004160FE">
        <w:rPr>
          <w:noProof/>
        </w:rPr>
        <w:drawing>
          <wp:inline distT="0" distB="0" distL="0" distR="0" wp14:anchorId="79E9AD39" wp14:editId="00C53C21">
            <wp:extent cx="1748691" cy="2579886"/>
            <wp:effectExtent l="0" t="0" r="444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53611" cy="2587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0FE" w:rsidRDefault="004160FE" w:rsidP="004160FE">
      <w:pPr>
        <w:pStyle w:val="ListParagraph"/>
        <w:numPr>
          <w:ilvl w:val="0"/>
          <w:numId w:val="34"/>
        </w:numPr>
      </w:pPr>
      <w:r>
        <w:t>A-&gt;C-&gt;B-&gt;D</w:t>
      </w:r>
    </w:p>
    <w:p w:rsidR="004160FE" w:rsidRDefault="004160FE" w:rsidP="004160FE">
      <w:pPr>
        <w:pStyle w:val="ListParagraph"/>
        <w:numPr>
          <w:ilvl w:val="0"/>
          <w:numId w:val="34"/>
        </w:numPr>
      </w:pPr>
      <w:r>
        <w:t>B-&gt;D-&gt;A-&gt;C</w:t>
      </w:r>
    </w:p>
    <w:p w:rsidR="004160FE" w:rsidRDefault="004160FE" w:rsidP="004160FE">
      <w:pPr>
        <w:pStyle w:val="ListParagraph"/>
        <w:numPr>
          <w:ilvl w:val="0"/>
          <w:numId w:val="34"/>
        </w:numPr>
      </w:pPr>
      <w:r>
        <w:t>A-&gt;B-&gt;D-&gt;C</w:t>
      </w:r>
    </w:p>
    <w:p w:rsidR="004160FE" w:rsidRDefault="004160FE" w:rsidP="004160FE">
      <w:pPr>
        <w:pStyle w:val="ListParagraph"/>
        <w:numPr>
          <w:ilvl w:val="0"/>
          <w:numId w:val="34"/>
        </w:numPr>
      </w:pPr>
      <w:r>
        <w:t>B-&gt;A-&gt;C-&gt;D</w:t>
      </w:r>
    </w:p>
    <w:p w:rsidR="004160FE" w:rsidRDefault="004160FE" w:rsidP="004160FE">
      <w:pPr>
        <w:pStyle w:val="ListParagraph"/>
      </w:pPr>
    </w:p>
    <w:p w:rsidR="004160FE" w:rsidRDefault="00EA0666" w:rsidP="004160FE">
      <w:r>
        <w:t>26</w:t>
      </w:r>
      <w:bookmarkStart w:id="0" w:name="_GoBack"/>
      <w:bookmarkEnd w:id="0"/>
      <w:r w:rsidR="004160FE">
        <w:t>) 2 items are required to be displayed. Select the valid use case</w:t>
      </w:r>
    </w:p>
    <w:p w:rsidR="004160FE" w:rsidRDefault="004160FE" w:rsidP="00026C0F">
      <w:r w:rsidRPr="004160FE">
        <w:rPr>
          <w:noProof/>
        </w:rPr>
        <w:lastRenderedPageBreak/>
        <w:drawing>
          <wp:inline distT="0" distB="0" distL="0" distR="0" wp14:anchorId="587837CD" wp14:editId="30E4CFC1">
            <wp:extent cx="1741290" cy="69329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5945" cy="703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6C0F" w:rsidRPr="00026C0F">
        <w:rPr>
          <w:noProof/>
        </w:rPr>
        <w:drawing>
          <wp:inline distT="0" distB="0" distL="0" distR="0" wp14:anchorId="7026FDA0" wp14:editId="26E5A4EB">
            <wp:extent cx="2458528" cy="718384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4465" cy="731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6C0F" w:rsidRPr="00026C0F">
        <w:rPr>
          <w:noProof/>
        </w:rPr>
        <w:drawing>
          <wp:inline distT="0" distB="0" distL="0" distR="0" wp14:anchorId="03D11228" wp14:editId="26F73712">
            <wp:extent cx="1716328" cy="73252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741899" cy="743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C0F" w:rsidRDefault="00026C0F" w:rsidP="00026C0F">
      <w:r>
        <w:t xml:space="preserve">                        A)                                              B)                                                                           C)</w:t>
      </w:r>
    </w:p>
    <w:p w:rsidR="00026C0F" w:rsidRDefault="00026C0F" w:rsidP="00026C0F">
      <w:r>
        <w:t xml:space="preserve">                         D) None of the above</w:t>
      </w:r>
    </w:p>
    <w:p w:rsidR="002C2B7C" w:rsidRDefault="002C2B7C" w:rsidP="00026C0F"/>
    <w:p w:rsidR="002C2B7C" w:rsidRDefault="002C2B7C" w:rsidP="00026C0F"/>
    <w:p w:rsidR="00026C0F" w:rsidRDefault="002C2B7C" w:rsidP="00026C0F">
      <w:r>
        <w:t>12)  Choose the right statement :</w:t>
      </w:r>
    </w:p>
    <w:p w:rsidR="00026C0F" w:rsidRDefault="002C2B7C" w:rsidP="00026C0F">
      <w:r>
        <w:object w:dxaOrig="7854" w:dyaOrig="3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1pt;height:121.45pt" o:ole="">
            <v:imagedata r:id="rId24" o:title=""/>
          </v:shape>
          <o:OLEObject Type="Embed" ProgID="Visio.Drawing.11" ShapeID="_x0000_i1025" DrawAspect="Content" ObjectID="_1517744889" r:id="rId25"/>
        </w:object>
      </w:r>
    </w:p>
    <w:p w:rsidR="002C2B7C" w:rsidRDefault="002C2B7C" w:rsidP="00026C0F"/>
    <w:p w:rsidR="002C2B7C" w:rsidRDefault="002C2B7C" w:rsidP="002C2B7C">
      <w:r>
        <w:t>A )Only (1) is valid</w:t>
      </w:r>
    </w:p>
    <w:p w:rsidR="002C2B7C" w:rsidRDefault="002C2B7C" w:rsidP="002C2B7C">
      <w:r>
        <w:t>B) Only (2) is valid</w:t>
      </w:r>
    </w:p>
    <w:p w:rsidR="002C2B7C" w:rsidRDefault="002C2B7C" w:rsidP="002C2B7C">
      <w:r>
        <w:t>C) (1) is Activity (2) is Action</w:t>
      </w:r>
    </w:p>
    <w:p w:rsidR="002C2B7C" w:rsidRDefault="002C2B7C" w:rsidP="002C2B7C">
      <w:r>
        <w:t>D) (1) is Action (2) is Activity</w:t>
      </w:r>
    </w:p>
    <w:p w:rsidR="00B05FA2" w:rsidRDefault="00B05FA2">
      <w:r>
        <w:br w:type="page"/>
      </w:r>
    </w:p>
    <w:p w:rsidR="002C2B7C" w:rsidRDefault="002C2B7C" w:rsidP="002C2B7C"/>
    <w:p w:rsidR="00B05FA2" w:rsidRDefault="00B05FA2" w:rsidP="002C2B7C">
      <w:r>
        <w:t>13) Identify the notation to be used for an Abstract Class</w:t>
      </w:r>
    </w:p>
    <w:p w:rsidR="00B05FA2" w:rsidRDefault="00B05FA2" w:rsidP="002C2B7C">
      <w:r w:rsidRPr="00B05FA2">
        <w:rPr>
          <w:noProof/>
        </w:rPr>
        <w:drawing>
          <wp:inline distT="0" distB="0" distL="0" distR="0" wp14:anchorId="5F2F87D5" wp14:editId="3E780D09">
            <wp:extent cx="983411" cy="882090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989187" cy="8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05FA2">
        <w:rPr>
          <w:noProof/>
        </w:rPr>
        <w:drawing>
          <wp:inline distT="0" distB="0" distL="0" distR="0" wp14:anchorId="2FD7EE66" wp14:editId="53D9835D">
            <wp:extent cx="1090703" cy="91200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101396" cy="920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05FA2">
        <w:rPr>
          <w:noProof/>
        </w:rPr>
        <w:drawing>
          <wp:inline distT="0" distB="0" distL="0" distR="0" wp14:anchorId="53A18E8A" wp14:editId="55FA03EB">
            <wp:extent cx="1459122" cy="888161"/>
            <wp:effectExtent l="0" t="0" r="825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464896" cy="89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FA2" w:rsidRDefault="00B05FA2" w:rsidP="00B05FA2">
      <w:pPr>
        <w:pStyle w:val="ListParagraph"/>
        <w:numPr>
          <w:ilvl w:val="0"/>
          <w:numId w:val="35"/>
        </w:numPr>
      </w:pPr>
      <w:r>
        <w:t xml:space="preserve">                          B)                                    C)                                        D) None of the above</w:t>
      </w:r>
    </w:p>
    <w:p w:rsidR="002C2B7C" w:rsidRDefault="002C2B7C" w:rsidP="002C2B7C"/>
    <w:p w:rsidR="00B05FA2" w:rsidRDefault="00B05FA2" w:rsidP="002C2B7C">
      <w:r>
        <w:t>14) Choose the right option about Enumerations</w:t>
      </w:r>
    </w:p>
    <w:p w:rsidR="00B05FA2" w:rsidRDefault="00B05FA2" w:rsidP="002C2B7C">
      <w:r>
        <w:t xml:space="preserve">      A) Enumerations are immutable</w:t>
      </w:r>
    </w:p>
    <w:p w:rsidR="00B05FA2" w:rsidRDefault="00B05FA2" w:rsidP="002C2B7C">
      <w:r>
        <w:t xml:space="preserve">      B) Enumeration Literals are used for comparison</w:t>
      </w:r>
    </w:p>
    <w:p w:rsidR="00B05FA2" w:rsidRDefault="00B05FA2" w:rsidP="002C2B7C">
      <w:r>
        <w:t xml:space="preserve">      C) Enumerations cannot be Generalized</w:t>
      </w:r>
    </w:p>
    <w:p w:rsidR="00B05FA2" w:rsidRDefault="00B05FA2" w:rsidP="002C2B7C">
      <w:r>
        <w:t xml:space="preserve">      D) Enumerations cannot be Specialized</w:t>
      </w:r>
    </w:p>
    <w:p w:rsidR="00B05FA2" w:rsidRDefault="00B05FA2" w:rsidP="002C2B7C"/>
    <w:p w:rsidR="00506EAE" w:rsidRPr="00506EAE" w:rsidRDefault="00506EAE" w:rsidP="00506EAE">
      <w:p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  <w:sz w:val="28"/>
          <w:szCs w:val="28"/>
        </w:rPr>
      </w:pPr>
      <w:r>
        <w:t xml:space="preserve">15) </w:t>
      </w:r>
      <w:r w:rsidRPr="00506EAE">
        <w:t>Consider the class diagram below. Which of the following object diagrams are consistent with the class diagram.</w:t>
      </w:r>
    </w:p>
    <w:p w:rsidR="00506EAE" w:rsidRDefault="00506EAE" w:rsidP="00506EAE">
      <w:pPr>
        <w:pStyle w:val="ListParagraph"/>
        <w:autoSpaceDE w:val="0"/>
        <w:autoSpaceDN w:val="0"/>
        <w:adjustRightInd w:val="0"/>
        <w:spacing w:after="0" w:line="240" w:lineRule="auto"/>
        <w:ind w:left="360"/>
        <w:rPr>
          <w:rFonts w:ascii="Microsoft Sans Serif" w:hAnsi="Microsoft Sans Serif" w:cs="Microsoft Sans Serif"/>
          <w:sz w:val="28"/>
          <w:szCs w:val="28"/>
        </w:rPr>
      </w:pPr>
    </w:p>
    <w:p w:rsidR="00506EAE" w:rsidRDefault="00506EAE" w:rsidP="00506EAE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drawing>
          <wp:inline distT="0" distB="0" distL="0" distR="0" wp14:anchorId="328CB3C2" wp14:editId="5AD8D558">
            <wp:extent cx="1441094" cy="1021759"/>
            <wp:effectExtent l="0" t="0" r="6985" b="698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439772" cy="1020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Default="00506EAE" w:rsidP="00506EAE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</w:p>
    <w:p w:rsidR="00506EAE" w:rsidRDefault="00506EAE" w:rsidP="00506EAE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drawing>
          <wp:inline distT="0" distB="0" distL="0" distR="0" wp14:anchorId="4B7D6FD4" wp14:editId="2637F035">
            <wp:extent cx="1419225" cy="371475"/>
            <wp:effectExtent l="0" t="0" r="9525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Default="00506EAE" w:rsidP="00506EAE">
      <w:pPr>
        <w:pStyle w:val="ListParagraph"/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  <w:sz w:val="28"/>
          <w:szCs w:val="28"/>
        </w:rPr>
      </w:pPr>
    </w:p>
    <w:p w:rsidR="00506EAE" w:rsidRDefault="00506EAE" w:rsidP="00506EAE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drawing>
          <wp:inline distT="0" distB="0" distL="0" distR="0" wp14:anchorId="4B06F313" wp14:editId="64A8073A">
            <wp:extent cx="1343025" cy="800100"/>
            <wp:effectExtent l="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Default="00506EAE" w:rsidP="00506EAE">
      <w:pPr>
        <w:pStyle w:val="ListParagraph"/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  <w:sz w:val="28"/>
          <w:szCs w:val="28"/>
        </w:rPr>
      </w:pPr>
    </w:p>
    <w:p w:rsidR="00506EAE" w:rsidRDefault="00506EAE" w:rsidP="00506EAE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drawing>
          <wp:inline distT="0" distB="0" distL="0" distR="0" wp14:anchorId="1D2A286B" wp14:editId="755D5D5F">
            <wp:extent cx="1362075" cy="36195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Default="00506EAE" w:rsidP="00506EAE">
      <w:pPr>
        <w:pStyle w:val="ListParagraph"/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  <w:sz w:val="28"/>
          <w:szCs w:val="28"/>
        </w:rPr>
      </w:pPr>
    </w:p>
    <w:p w:rsidR="00506EAE" w:rsidRDefault="00506EAE" w:rsidP="00506EAE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D3F0D0" wp14:editId="72CA133B">
            <wp:extent cx="1343025" cy="714375"/>
            <wp:effectExtent l="0" t="0" r="9525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Pr="00B02CD9" w:rsidRDefault="00506EAE" w:rsidP="00506EAE">
      <w:pPr>
        <w:pStyle w:val="ListParagraph"/>
        <w:rPr>
          <w:rFonts w:ascii="Microsoft Sans Serif" w:hAnsi="Microsoft Sans Serif" w:cs="Microsoft Sans Serif"/>
          <w:sz w:val="28"/>
          <w:szCs w:val="28"/>
        </w:rPr>
      </w:pPr>
    </w:p>
    <w:p w:rsidR="00506EAE" w:rsidRPr="00B02CD9" w:rsidRDefault="00506EAE" w:rsidP="00506EAE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  <w:sz w:val="28"/>
          <w:szCs w:val="28"/>
        </w:rPr>
      </w:pPr>
      <w:r>
        <w:rPr>
          <w:noProof/>
        </w:rPr>
        <w:drawing>
          <wp:inline distT="0" distB="0" distL="0" distR="0" wp14:anchorId="4D50BD10" wp14:editId="2D71E7C1">
            <wp:extent cx="1362075" cy="809625"/>
            <wp:effectExtent l="0" t="0" r="9525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Default="00506EAE" w:rsidP="00506EAE">
      <w:pPr>
        <w:rPr>
          <w:rFonts w:ascii="Microsoft Sans Serif" w:hAnsi="Microsoft Sans Serif" w:cs="Microsoft Sans Serif"/>
          <w:sz w:val="28"/>
          <w:szCs w:val="28"/>
        </w:rPr>
      </w:pPr>
    </w:p>
    <w:p w:rsidR="00506EAE" w:rsidRPr="00506EAE" w:rsidRDefault="00506EAE" w:rsidP="00506EAE">
      <w:pPr>
        <w:autoSpaceDE w:val="0"/>
        <w:autoSpaceDN w:val="0"/>
        <w:adjustRightInd w:val="0"/>
        <w:spacing w:after="0" w:line="240" w:lineRule="auto"/>
      </w:pPr>
      <w:r>
        <w:t xml:space="preserve">16. </w:t>
      </w:r>
      <w:r w:rsidRPr="00506EAE">
        <w:t>Consider the class diagram below. Choose the correct statements.</w:t>
      </w:r>
    </w:p>
    <w:p w:rsidR="00506EAE" w:rsidRPr="00506EAE" w:rsidRDefault="00506EAE" w:rsidP="00506EAE">
      <w:pPr>
        <w:autoSpaceDE w:val="0"/>
        <w:autoSpaceDN w:val="0"/>
        <w:adjustRightInd w:val="0"/>
        <w:spacing w:after="0" w:line="240" w:lineRule="auto"/>
      </w:pPr>
      <w:r>
        <w:rPr>
          <w:noProof/>
        </w:rPr>
        <w:drawing>
          <wp:inline distT="0" distB="0" distL="0" distR="0" wp14:anchorId="4F249702" wp14:editId="49C20649">
            <wp:extent cx="2573759" cy="1844527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73280" cy="1844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EAE" w:rsidRPr="00506EAE" w:rsidRDefault="00506EAE" w:rsidP="00506EAE">
      <w:pPr>
        <w:autoSpaceDE w:val="0"/>
        <w:autoSpaceDN w:val="0"/>
        <w:adjustRightInd w:val="0"/>
        <w:spacing w:after="0" w:line="240" w:lineRule="auto"/>
      </w:pPr>
    </w:p>
    <w:p w:rsidR="00506EAE" w:rsidRPr="00506EAE" w:rsidRDefault="00506EAE" w:rsidP="00506EAE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</w:pPr>
      <w:r w:rsidRPr="00506EAE">
        <w:t>An instance of A can see y</w:t>
      </w:r>
    </w:p>
    <w:p w:rsidR="00506EAE" w:rsidRPr="00506EAE" w:rsidRDefault="00506EAE" w:rsidP="00506EAE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</w:pPr>
      <w:r w:rsidRPr="00506EAE">
        <w:t>Objects of B and D can see g</w:t>
      </w:r>
    </w:p>
    <w:p w:rsidR="00506EAE" w:rsidRPr="00506EAE" w:rsidRDefault="00506EAE" w:rsidP="00506EAE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</w:pPr>
      <w:r w:rsidRPr="00506EAE">
        <w:t>Objects of C and B can see f</w:t>
      </w:r>
    </w:p>
    <w:p w:rsidR="00506EAE" w:rsidRPr="00506EAE" w:rsidRDefault="00506EAE" w:rsidP="00506EAE">
      <w:pPr>
        <w:pStyle w:val="ListParagraph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</w:pPr>
      <w:r w:rsidRPr="00506EAE">
        <w:t>An object of A may or may not contain objects of C</w:t>
      </w:r>
    </w:p>
    <w:p w:rsidR="00506EAE" w:rsidRDefault="00506EAE" w:rsidP="00506EAE">
      <w:pPr>
        <w:rPr>
          <w:rFonts w:ascii="Microsoft Sans Serif" w:hAnsi="Microsoft Sans Serif" w:cs="Microsoft Sans Serif"/>
          <w:sz w:val="28"/>
          <w:szCs w:val="28"/>
        </w:rPr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>
        <w:t>17</w:t>
      </w:r>
      <w:r w:rsidRPr="00960F66">
        <w:t xml:space="preserve">. </w:t>
      </w:r>
      <w:r w:rsidRPr="00960F66">
        <w:rPr>
          <w:rFonts w:ascii="Microsoft Sans Serif" w:hAnsi="Microsoft Sans Serif" w:cs="Microsoft Sans Serif"/>
        </w:rPr>
        <w:t>Consider the activity diagram. Choose the action sequences, which could possible result during different executions of the activity diagram.</w:t>
      </w:r>
    </w:p>
    <w:p w:rsidR="00960F66" w:rsidRPr="00960F66" w:rsidRDefault="00960F66" w:rsidP="00960F66">
      <w:pPr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rPr>
          <w:rFonts w:ascii="Microsoft Sans Serif" w:hAnsi="Microsoft Sans Serif" w:cs="Microsoft Sans Serif"/>
        </w:rPr>
      </w:pPr>
      <w:r w:rsidRPr="00960F66">
        <w:rPr>
          <w:noProof/>
        </w:rPr>
        <w:drawing>
          <wp:inline distT="0" distB="0" distL="0" distR="0" wp14:anchorId="63EFD827" wp14:editId="03444031">
            <wp:extent cx="2739541" cy="985003"/>
            <wp:effectExtent l="0" t="0" r="381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43932" cy="98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pStyle w:val="ListParagraph"/>
        <w:numPr>
          <w:ilvl w:val="0"/>
          <w:numId w:val="41"/>
        </w:numPr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A -&gt; B -&gt; D</w:t>
      </w:r>
    </w:p>
    <w:p w:rsidR="00960F66" w:rsidRPr="00960F66" w:rsidRDefault="00960F66" w:rsidP="00960F66">
      <w:pPr>
        <w:pStyle w:val="ListParagraph"/>
        <w:numPr>
          <w:ilvl w:val="0"/>
          <w:numId w:val="41"/>
        </w:numPr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A -&gt; D</w:t>
      </w:r>
    </w:p>
    <w:p w:rsidR="00960F66" w:rsidRPr="00960F66" w:rsidRDefault="00960F66" w:rsidP="00960F66">
      <w:pPr>
        <w:pStyle w:val="ListParagraph"/>
        <w:numPr>
          <w:ilvl w:val="0"/>
          <w:numId w:val="41"/>
        </w:numPr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A -&gt; B -&gt;C</w:t>
      </w:r>
    </w:p>
    <w:p w:rsidR="00960F66" w:rsidRPr="00960F66" w:rsidRDefault="00960F66" w:rsidP="00960F66">
      <w:pPr>
        <w:pStyle w:val="ListParagraph"/>
        <w:numPr>
          <w:ilvl w:val="0"/>
          <w:numId w:val="41"/>
        </w:numPr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A -&gt; B -&gt; C -&gt; D</w:t>
      </w:r>
    </w:p>
    <w:p w:rsidR="00960F66" w:rsidRPr="00960F66" w:rsidRDefault="00960F66" w:rsidP="00960F66">
      <w:pPr>
        <w:pStyle w:val="ListParagraph"/>
        <w:numPr>
          <w:ilvl w:val="0"/>
          <w:numId w:val="41"/>
        </w:numPr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lastRenderedPageBreak/>
        <w:t>A -&gt; B -&gt; D -&gt; C</w:t>
      </w:r>
    </w:p>
    <w:p w:rsidR="00B05FA2" w:rsidRDefault="00B05FA2" w:rsidP="002C2B7C"/>
    <w:p w:rsidR="00960F66" w:rsidRPr="00960F66" w:rsidRDefault="00960F66" w:rsidP="00960F66">
      <w:r>
        <w:t>18.</w:t>
      </w:r>
      <w:r w:rsidRPr="00960F66">
        <w:rPr>
          <w:rFonts w:ascii="Microsoft Sans Serif" w:hAnsi="Microsoft Sans Serif" w:cs="Microsoft Sans Serif"/>
        </w:rPr>
        <w:t>Choose the activity diagrams which are correct, considering control flow.</w:t>
      </w:r>
    </w:p>
    <w:p w:rsidR="00960F66" w:rsidRPr="00960F66" w:rsidRDefault="00960F66" w:rsidP="00960F66">
      <w:pPr>
        <w:pStyle w:val="ListParagraph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  <w:r w:rsidRPr="00960F66">
        <w:rPr>
          <w:noProof/>
        </w:rPr>
        <w:drawing>
          <wp:inline distT="0" distB="0" distL="0" distR="0" wp14:anchorId="1C2FA28B" wp14:editId="6A7B6425">
            <wp:extent cx="2428875" cy="66675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pStyle w:val="ListParagraph"/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 xml:space="preserve">b) </w:t>
      </w:r>
      <w:r w:rsidRPr="00960F66">
        <w:rPr>
          <w:noProof/>
        </w:rPr>
        <w:drawing>
          <wp:inline distT="0" distB="0" distL="0" distR="0" wp14:anchorId="1ABDC6E2" wp14:editId="7D838964">
            <wp:extent cx="2790825" cy="600075"/>
            <wp:effectExtent l="0" t="0" r="952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 w:rsidRPr="00960F66">
        <w:rPr>
          <w:rFonts w:ascii="Microsoft Sans Serif" w:hAnsi="Microsoft Sans Serif" w:cs="Microsoft Sans Serif"/>
        </w:rPr>
        <w:t>c)</w:t>
      </w:r>
      <w:r w:rsidRPr="00960F66">
        <w:rPr>
          <w:noProof/>
        </w:rPr>
        <w:t xml:space="preserve"> </w:t>
      </w:r>
      <w:r w:rsidRPr="00960F66">
        <w:rPr>
          <w:noProof/>
        </w:rPr>
        <w:drawing>
          <wp:inline distT="0" distB="0" distL="0" distR="0" wp14:anchorId="3A3AB17F" wp14:editId="78B82BD3">
            <wp:extent cx="2686050" cy="73342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 w:rsidRPr="00960F66">
        <w:rPr>
          <w:rFonts w:ascii="Microsoft Sans Serif" w:hAnsi="Microsoft Sans Serif" w:cs="Microsoft Sans Serif"/>
        </w:rPr>
        <w:t>d)</w:t>
      </w:r>
      <w:r w:rsidRPr="00960F66">
        <w:rPr>
          <w:noProof/>
        </w:rPr>
        <w:t xml:space="preserve"> </w:t>
      </w:r>
      <w:r w:rsidRPr="00960F66">
        <w:rPr>
          <w:noProof/>
        </w:rPr>
        <w:drawing>
          <wp:inline distT="0" distB="0" distL="0" distR="0" wp14:anchorId="4C7643EC" wp14:editId="7018A1C1">
            <wp:extent cx="2152650" cy="6191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 w:rsidRPr="00960F66">
        <w:rPr>
          <w:noProof/>
        </w:rPr>
        <w:t xml:space="preserve">e) </w:t>
      </w:r>
      <w:r w:rsidRPr="00960F66">
        <w:rPr>
          <w:noProof/>
        </w:rPr>
        <w:drawing>
          <wp:inline distT="0" distB="0" distL="0" distR="0" wp14:anchorId="7C024DF7" wp14:editId="7F75E973">
            <wp:extent cx="2143125" cy="752475"/>
            <wp:effectExtent l="0" t="0" r="952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</w:p>
    <w:p w:rsidR="00960F66" w:rsidRPr="00960F66" w:rsidRDefault="00960F66" w:rsidP="00960F66">
      <w:pPr>
        <w:pStyle w:val="ListParagraph"/>
        <w:numPr>
          <w:ilvl w:val="0"/>
          <w:numId w:val="41"/>
        </w:num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  <w:r w:rsidRPr="00960F66">
        <w:rPr>
          <w:noProof/>
        </w:rPr>
        <w:drawing>
          <wp:inline distT="0" distB="0" distL="0" distR="0" wp14:anchorId="6989D032" wp14:editId="6704EBE6">
            <wp:extent cx="2914650" cy="7429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jc w:val="center"/>
        <w:rPr>
          <w:rFonts w:ascii="Microsoft Sans Serif" w:hAnsi="Microsoft Sans Serif" w:cs="Microsoft Sans Serif"/>
        </w:rPr>
      </w:pPr>
    </w:p>
    <w:p w:rsidR="00960F66" w:rsidRDefault="00960F66" w:rsidP="002C2B7C"/>
    <w:p w:rsidR="00960F66" w:rsidRPr="00960F66" w:rsidRDefault="00960F66" w:rsidP="00960F66">
      <w:pPr>
        <w:pStyle w:val="ListParagraph"/>
        <w:numPr>
          <w:ilvl w:val="0"/>
          <w:numId w:val="43"/>
        </w:numPr>
      </w:pPr>
      <w:r w:rsidRPr="00960F66">
        <w:rPr>
          <w:rFonts w:ascii="Microsoft Sans Serif" w:hAnsi="Microsoft Sans Serif" w:cs="Microsoft Sans Serif"/>
        </w:rPr>
        <w:lastRenderedPageBreak/>
        <w:t>)Let us denote sending of p as !p and receiving p as ?p. What is correct about event occurrences of the interaction Q?</w:t>
      </w:r>
      <w:r w:rsidRPr="00960F66">
        <w:rPr>
          <w:noProof/>
        </w:rPr>
        <w:drawing>
          <wp:inline distT="0" distB="0" distL="0" distR="0" wp14:anchorId="467BC5D6" wp14:editId="15616FC5">
            <wp:extent cx="3657600" cy="1725512"/>
            <wp:effectExtent l="0" t="0" r="0" b="825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56920" cy="172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</w:pP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ind w:left="720"/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a)  !p will precede !q</w:t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ind w:left="720"/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b) ?p will precede !r</w:t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ind w:left="720"/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c) ?q may precede ?r</w:t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ind w:left="720"/>
        <w:rPr>
          <w:rFonts w:ascii="Microsoft Sans Serif" w:hAnsi="Microsoft Sans Serif" w:cs="Microsoft Sans Serif"/>
        </w:rPr>
      </w:pPr>
      <w:r w:rsidRPr="00960F66">
        <w:rPr>
          <w:rFonts w:ascii="Microsoft Sans Serif" w:hAnsi="Microsoft Sans Serif" w:cs="Microsoft Sans Serif"/>
        </w:rPr>
        <w:t>d) !r will precede !q</w:t>
      </w:r>
    </w:p>
    <w:p w:rsidR="00960F66" w:rsidRPr="00960F66" w:rsidRDefault="00960F66" w:rsidP="00960F66">
      <w:pPr>
        <w:autoSpaceDE w:val="0"/>
        <w:autoSpaceDN w:val="0"/>
        <w:adjustRightInd w:val="0"/>
        <w:spacing w:after="0" w:line="240" w:lineRule="auto"/>
        <w:ind w:left="720"/>
      </w:pPr>
      <w:r w:rsidRPr="00960F66">
        <w:rPr>
          <w:rFonts w:ascii="Microsoft Sans Serif" w:hAnsi="Microsoft Sans Serif" w:cs="Microsoft Sans Serif"/>
        </w:rPr>
        <w:t>e) None of the above</w:t>
      </w:r>
    </w:p>
    <w:p w:rsidR="00960F66" w:rsidRDefault="00960F66" w:rsidP="00960F66">
      <w:pPr>
        <w:autoSpaceDE w:val="0"/>
        <w:autoSpaceDN w:val="0"/>
        <w:adjustRightInd w:val="0"/>
        <w:spacing w:after="0" w:line="240" w:lineRule="auto"/>
      </w:pPr>
    </w:p>
    <w:p w:rsidR="00960F66" w:rsidRDefault="00960F66" w:rsidP="00960F66">
      <w:pPr>
        <w:rPr>
          <w:sz w:val="18"/>
        </w:rPr>
      </w:pPr>
      <w:r>
        <w:t xml:space="preserve">20) </w:t>
      </w:r>
      <w:r>
        <w:rPr>
          <w:sz w:val="18"/>
        </w:rPr>
        <w:t>Choose the correct statements :</w:t>
      </w:r>
    </w:p>
    <w:p w:rsidR="00960F66" w:rsidRPr="00880C3F" w:rsidRDefault="00960F66" w:rsidP="00960F66">
      <w:pPr>
        <w:pStyle w:val="ListParagraph"/>
        <w:numPr>
          <w:ilvl w:val="0"/>
          <w:numId w:val="45"/>
        </w:numPr>
      </w:pPr>
      <w:r w:rsidRPr="00880C3F">
        <w:rPr>
          <w:sz w:val="20"/>
          <w:szCs w:val="20"/>
        </w:rPr>
        <w:t xml:space="preserve">A Model describes the system </w:t>
      </w:r>
      <w:r>
        <w:rPr>
          <w:sz w:val="20"/>
          <w:szCs w:val="20"/>
        </w:rPr>
        <w:t xml:space="preserve">from all possible </w:t>
      </w:r>
      <w:r w:rsidRPr="00880C3F">
        <w:rPr>
          <w:i/>
          <w:iCs/>
          <w:sz w:val="20"/>
          <w:szCs w:val="20"/>
        </w:rPr>
        <w:t>viewpoint</w:t>
      </w:r>
      <w:r>
        <w:rPr>
          <w:i/>
          <w:iCs/>
          <w:sz w:val="20"/>
          <w:szCs w:val="20"/>
        </w:rPr>
        <w:t xml:space="preserve">s </w:t>
      </w:r>
    </w:p>
    <w:p w:rsidR="00960F66" w:rsidRPr="00880C3F" w:rsidRDefault="00960F66" w:rsidP="00960F66">
      <w:pPr>
        <w:pStyle w:val="ListParagraph"/>
        <w:numPr>
          <w:ilvl w:val="0"/>
          <w:numId w:val="45"/>
        </w:numPr>
      </w:pPr>
      <w:r w:rsidRPr="00880C3F">
        <w:rPr>
          <w:sz w:val="20"/>
          <w:szCs w:val="20"/>
        </w:rPr>
        <w:t>A Model is complete in the sense that it covers the whole system, although only those aspects relevant to its purpose (i.e., within the given level of abstraction and viewpoint)</w:t>
      </w:r>
    </w:p>
    <w:p w:rsidR="00960F66" w:rsidRPr="00781B21" w:rsidRDefault="00960F66" w:rsidP="00960F66">
      <w:pPr>
        <w:pStyle w:val="ListParagraph"/>
        <w:numPr>
          <w:ilvl w:val="0"/>
          <w:numId w:val="45"/>
        </w:numPr>
      </w:pPr>
      <w:r>
        <w:rPr>
          <w:sz w:val="20"/>
          <w:szCs w:val="20"/>
        </w:rPr>
        <w:t>The semantics of a model describes the underlying meaning of the symbols used in the model</w:t>
      </w:r>
    </w:p>
    <w:p w:rsidR="00960F66" w:rsidRPr="00960F66" w:rsidRDefault="00960F66" w:rsidP="00960F66">
      <w:pPr>
        <w:pStyle w:val="ListParagraph"/>
        <w:numPr>
          <w:ilvl w:val="0"/>
          <w:numId w:val="45"/>
        </w:numPr>
      </w:pPr>
      <w:r>
        <w:rPr>
          <w:sz w:val="20"/>
          <w:szCs w:val="20"/>
        </w:rPr>
        <w:t>None of the above</w:t>
      </w:r>
    </w:p>
    <w:p w:rsidR="00960F66" w:rsidRPr="00960F66" w:rsidRDefault="00960F66" w:rsidP="00960F66">
      <w:r>
        <w:t xml:space="preserve">21)  </w:t>
      </w:r>
      <w:r w:rsidRPr="00960F66">
        <w:rPr>
          <w:sz w:val="18"/>
        </w:rPr>
        <w:t>Choose the correct statements :</w:t>
      </w:r>
    </w:p>
    <w:p w:rsidR="00960F66" w:rsidRDefault="00960F66" w:rsidP="00960F66">
      <w:pPr>
        <w:pStyle w:val="ListParagraph"/>
      </w:pPr>
      <w:r w:rsidRPr="002B3650">
        <w:rPr>
          <w:noProof/>
        </w:rPr>
        <w:drawing>
          <wp:inline distT="0" distB="0" distL="0" distR="0" wp14:anchorId="56A184D5" wp14:editId="0D71D698">
            <wp:extent cx="3986784" cy="1235647"/>
            <wp:effectExtent l="0" t="0" r="0" b="3175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4333" cy="1234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60F66" w:rsidRDefault="00960F66" w:rsidP="00960F66">
      <w:pPr>
        <w:pStyle w:val="ListParagraph"/>
      </w:pPr>
    </w:p>
    <w:p w:rsidR="00960F66" w:rsidRPr="002B3650" w:rsidRDefault="00960F66" w:rsidP="00960F66">
      <w:pPr>
        <w:pStyle w:val="ListParagraph"/>
        <w:numPr>
          <w:ilvl w:val="0"/>
          <w:numId w:val="46"/>
        </w:numPr>
      </w:pPr>
      <w:r w:rsidRPr="002B3650">
        <w:rPr>
          <w:bCs/>
        </w:rPr>
        <w:t>The public members of Types are imported i</w:t>
      </w:r>
      <w:r>
        <w:rPr>
          <w:bCs/>
        </w:rPr>
        <w:t xml:space="preserve">nto ShoppingCart and but cannot be </w:t>
      </w:r>
      <w:r w:rsidRPr="002B3650">
        <w:rPr>
          <w:bCs/>
        </w:rPr>
        <w:t>further imported into WebShop</w:t>
      </w:r>
      <w:r w:rsidRPr="002B3650">
        <w:t xml:space="preserve"> </w:t>
      </w:r>
    </w:p>
    <w:p w:rsidR="00960F66" w:rsidRPr="0010343B" w:rsidRDefault="00960F66" w:rsidP="00960F66">
      <w:pPr>
        <w:pStyle w:val="ListParagraph"/>
        <w:numPr>
          <w:ilvl w:val="0"/>
          <w:numId w:val="46"/>
        </w:numPr>
      </w:pPr>
      <w:r w:rsidRPr="0010343B">
        <w:rPr>
          <w:bCs/>
        </w:rPr>
        <w:t xml:space="preserve">The members of Auxiliary are only privately imported by ShoppingCart and cannot be referenced using unqualified names from WebShop. </w:t>
      </w:r>
    </w:p>
    <w:p w:rsidR="00960F66" w:rsidRPr="002976C8" w:rsidRDefault="00960F66" w:rsidP="00960F66">
      <w:pPr>
        <w:pStyle w:val="ListParagraph"/>
        <w:numPr>
          <w:ilvl w:val="0"/>
          <w:numId w:val="46"/>
        </w:numPr>
        <w:ind w:left="360"/>
      </w:pPr>
      <w:r w:rsidRPr="002976C8">
        <w:rPr>
          <w:bCs/>
        </w:rPr>
        <w:t xml:space="preserve">The members of Auxiliary are only privately imported by ShoppingCart but can be referenced using unqualified names from WebShop. </w:t>
      </w:r>
    </w:p>
    <w:p w:rsidR="00960F66" w:rsidRPr="00FE5767" w:rsidRDefault="00960F66" w:rsidP="00960F66">
      <w:pPr>
        <w:pStyle w:val="ListParagraph"/>
        <w:numPr>
          <w:ilvl w:val="0"/>
          <w:numId w:val="46"/>
        </w:numPr>
        <w:ind w:left="360"/>
      </w:pPr>
      <w:r w:rsidRPr="002976C8">
        <w:rPr>
          <w:bCs/>
        </w:rPr>
        <w:t>The members of ShoppingCart are privately imported by Auxiliary</w:t>
      </w:r>
    </w:p>
    <w:p w:rsidR="004C2626" w:rsidRDefault="004C2626" w:rsidP="004C2626">
      <w:r>
        <w:lastRenderedPageBreak/>
        <w:t>22) Consider the below statemachine. Identify the number of pseudostates.</w:t>
      </w:r>
      <w:r w:rsidRPr="000855B0">
        <w:rPr>
          <w:noProof/>
        </w:rPr>
        <w:t xml:space="preserve"> </w:t>
      </w:r>
    </w:p>
    <w:p w:rsidR="004C2626" w:rsidRDefault="004C2626" w:rsidP="004C2626">
      <w:pPr>
        <w:pStyle w:val="ListParagraph"/>
      </w:pPr>
    </w:p>
    <w:p w:rsidR="004C2626" w:rsidRDefault="004C2626" w:rsidP="004C2626">
      <w:pPr>
        <w:pStyle w:val="ListParagraph"/>
      </w:pPr>
    </w:p>
    <w:p w:rsidR="004C2626" w:rsidRDefault="004C2626" w:rsidP="004C2626">
      <w:pPr>
        <w:pStyle w:val="ListParagraph"/>
      </w:pPr>
      <w:r>
        <w:rPr>
          <w:noProof/>
        </w:rPr>
        <w:drawing>
          <wp:inline distT="0" distB="0" distL="0" distR="0" wp14:anchorId="2D54DD02" wp14:editId="2BAF5DBC">
            <wp:extent cx="4095750" cy="497205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626" w:rsidRDefault="004C2626" w:rsidP="004C2626">
      <w:pPr>
        <w:ind w:left="720"/>
      </w:pPr>
      <w:r>
        <w:t>a) 4</w:t>
      </w:r>
    </w:p>
    <w:p w:rsidR="004C2626" w:rsidRDefault="004C2626" w:rsidP="004C2626">
      <w:pPr>
        <w:ind w:left="720"/>
      </w:pPr>
      <w:r>
        <w:t>b) 6</w:t>
      </w:r>
    </w:p>
    <w:p w:rsidR="004C2626" w:rsidRDefault="004C2626" w:rsidP="004C2626">
      <w:pPr>
        <w:ind w:left="720"/>
      </w:pPr>
      <w:r>
        <w:t>c) 5</w:t>
      </w:r>
    </w:p>
    <w:p w:rsidR="004C2626" w:rsidRDefault="004C2626" w:rsidP="004C2626">
      <w:pPr>
        <w:ind w:left="720"/>
      </w:pPr>
      <w:r>
        <w:t>d) 1</w:t>
      </w:r>
    </w:p>
    <w:p w:rsidR="004C2626" w:rsidRDefault="004C2626" w:rsidP="004C2626">
      <w:pPr>
        <w:ind w:left="720"/>
      </w:pPr>
      <w:r>
        <w:t>e) 2</w:t>
      </w:r>
    </w:p>
    <w:p w:rsidR="004C2626" w:rsidRDefault="004C2626" w:rsidP="004C2626">
      <w:r>
        <w:t xml:space="preserve">              f)  0</w:t>
      </w:r>
    </w:p>
    <w:p w:rsidR="00960F66" w:rsidRDefault="00960F66" w:rsidP="002C2B7C"/>
    <w:p w:rsidR="004C2626" w:rsidRDefault="004C2626" w:rsidP="004C2626">
      <w:pPr>
        <w:pStyle w:val="ListParagraph"/>
        <w:numPr>
          <w:ilvl w:val="0"/>
          <w:numId w:val="48"/>
        </w:numPr>
      </w:pPr>
      <w:r>
        <w:lastRenderedPageBreak/>
        <w:t xml:space="preserve">Consider the below state machine. In the case of the events occurring as e8,e4, e14,e8, </w:t>
      </w:r>
      <w:r>
        <w:tab/>
        <w:t xml:space="preserve"> please choose the active state.</w:t>
      </w:r>
    </w:p>
    <w:p w:rsidR="004C2626" w:rsidRDefault="004C2626" w:rsidP="004C2626">
      <w:pPr>
        <w:jc w:val="center"/>
      </w:pPr>
      <w:r>
        <w:rPr>
          <w:noProof/>
        </w:rPr>
        <w:drawing>
          <wp:inline distT="0" distB="0" distL="0" distR="0" wp14:anchorId="208C665E" wp14:editId="453FD8AC">
            <wp:extent cx="3648075" cy="5295900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626" w:rsidRDefault="004C2626" w:rsidP="004C2626">
      <w:pPr>
        <w:pStyle w:val="ListParagraph"/>
        <w:numPr>
          <w:ilvl w:val="0"/>
          <w:numId w:val="47"/>
        </w:numPr>
      </w:pPr>
      <w:r>
        <w:t>State XYZ</w:t>
      </w:r>
    </w:p>
    <w:p w:rsidR="004C2626" w:rsidRDefault="004C2626" w:rsidP="004C2626">
      <w:pPr>
        <w:pStyle w:val="ListParagraph"/>
        <w:numPr>
          <w:ilvl w:val="0"/>
          <w:numId w:val="47"/>
        </w:numPr>
      </w:pPr>
      <w:r>
        <w:t>State SSS</w:t>
      </w:r>
    </w:p>
    <w:p w:rsidR="004C2626" w:rsidRDefault="004C2626" w:rsidP="004C2626">
      <w:pPr>
        <w:pStyle w:val="ListParagraph"/>
        <w:numPr>
          <w:ilvl w:val="0"/>
          <w:numId w:val="47"/>
        </w:numPr>
      </w:pPr>
      <w:r>
        <w:t>State GHI</w:t>
      </w:r>
    </w:p>
    <w:p w:rsidR="004C2626" w:rsidRDefault="004C2626" w:rsidP="004C2626">
      <w:pPr>
        <w:pStyle w:val="ListParagraph"/>
        <w:numPr>
          <w:ilvl w:val="0"/>
          <w:numId w:val="47"/>
        </w:numPr>
      </w:pPr>
      <w:r>
        <w:t>State JKL</w:t>
      </w:r>
    </w:p>
    <w:p w:rsidR="004C2626" w:rsidRDefault="004C2626" w:rsidP="004C2626">
      <w:pPr>
        <w:pStyle w:val="ListParagraph"/>
        <w:numPr>
          <w:ilvl w:val="0"/>
          <w:numId w:val="47"/>
        </w:numPr>
      </w:pPr>
      <w:r>
        <w:t>State DEF</w:t>
      </w:r>
    </w:p>
    <w:p w:rsidR="004C2626" w:rsidRDefault="004C2626" w:rsidP="002C2B7C"/>
    <w:p w:rsidR="006821E0" w:rsidRPr="006821E0" w:rsidRDefault="006821E0" w:rsidP="006821E0">
      <w:pPr>
        <w:pStyle w:val="ListParagraph"/>
        <w:numPr>
          <w:ilvl w:val="0"/>
          <w:numId w:val="50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rPr>
          <w:rFonts w:ascii="Microsoft Sans Serif" w:hAnsi="Microsoft Sans Serif" w:cs="Microsoft Sans Serif"/>
        </w:rPr>
        <w:t>Choose the correct statements :</w:t>
      </w:r>
    </w:p>
    <w:p w:rsidR="006821E0" w:rsidRPr="006821E0" w:rsidRDefault="006821E0" w:rsidP="006821E0">
      <w:p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</w:p>
    <w:p w:rsidR="006821E0" w:rsidRPr="006821E0" w:rsidRDefault="006821E0" w:rsidP="006821E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t>A MergeNode is a control node that brings together multiple flows with synchronization</w:t>
      </w:r>
    </w:p>
    <w:p w:rsidR="006821E0" w:rsidRPr="006821E0" w:rsidRDefault="006821E0" w:rsidP="006821E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t xml:space="preserve">MergeNode shall have exactly one </w:t>
      </w:r>
      <w:r w:rsidRPr="006821E0">
        <w:rPr>
          <w:rFonts w:ascii="Arial" w:hAnsi="Arial" w:cs="Arial"/>
        </w:rPr>
        <w:t xml:space="preserve">outgoing </w:t>
      </w:r>
      <w:r w:rsidRPr="006821E0">
        <w:t xml:space="preserve">ActivityEdge but may have multiple </w:t>
      </w:r>
      <w:r w:rsidRPr="006821E0">
        <w:rPr>
          <w:rFonts w:ascii="Arial" w:hAnsi="Arial" w:cs="Arial"/>
        </w:rPr>
        <w:t xml:space="preserve">incoming </w:t>
      </w:r>
      <w:r w:rsidRPr="006821E0">
        <w:t>ActivityEdges.</w:t>
      </w:r>
    </w:p>
    <w:p w:rsidR="006821E0" w:rsidRPr="006821E0" w:rsidRDefault="006821E0" w:rsidP="006821E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lastRenderedPageBreak/>
        <w:t>There is no synchronization of flows or joining of tokens for MergeNodes</w:t>
      </w:r>
    </w:p>
    <w:p w:rsidR="006821E0" w:rsidRPr="006821E0" w:rsidRDefault="006821E0" w:rsidP="006821E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t xml:space="preserve">If the </w:t>
      </w:r>
      <w:r w:rsidRPr="006821E0">
        <w:rPr>
          <w:rFonts w:ascii="Arial" w:hAnsi="Arial" w:cs="Arial"/>
        </w:rPr>
        <w:t xml:space="preserve">outgoing </w:t>
      </w:r>
      <w:r w:rsidRPr="006821E0">
        <w:t xml:space="preserve">edge of a MergeNode is a ControlFlow, then all </w:t>
      </w:r>
      <w:r w:rsidRPr="006821E0">
        <w:rPr>
          <w:rFonts w:ascii="Arial" w:hAnsi="Arial" w:cs="Arial"/>
        </w:rPr>
        <w:t xml:space="preserve">incoming </w:t>
      </w:r>
      <w:r w:rsidRPr="006821E0">
        <w:t>edges must be ControlFlows</w:t>
      </w:r>
    </w:p>
    <w:p w:rsidR="006821E0" w:rsidRPr="006821E0" w:rsidRDefault="006821E0" w:rsidP="006821E0">
      <w:pPr>
        <w:pStyle w:val="ListParagraph"/>
        <w:numPr>
          <w:ilvl w:val="0"/>
          <w:numId w:val="49"/>
        </w:numPr>
        <w:autoSpaceDE w:val="0"/>
        <w:autoSpaceDN w:val="0"/>
        <w:adjustRightInd w:val="0"/>
        <w:spacing w:after="0" w:line="240" w:lineRule="auto"/>
        <w:rPr>
          <w:rFonts w:ascii="Microsoft Sans Serif" w:hAnsi="Microsoft Sans Serif" w:cs="Microsoft Sans Serif"/>
        </w:rPr>
      </w:pPr>
      <w:r w:rsidRPr="006821E0">
        <w:t xml:space="preserve">If the </w:t>
      </w:r>
      <w:r w:rsidRPr="006821E0">
        <w:rPr>
          <w:rFonts w:ascii="Arial" w:hAnsi="Arial" w:cs="Arial"/>
        </w:rPr>
        <w:t xml:space="preserve">outgoing </w:t>
      </w:r>
      <w:r w:rsidRPr="006821E0">
        <w:t xml:space="preserve">edge is an ObjectFlow, then one of the  </w:t>
      </w:r>
      <w:r w:rsidRPr="006821E0">
        <w:rPr>
          <w:rFonts w:ascii="Arial" w:hAnsi="Arial" w:cs="Arial"/>
        </w:rPr>
        <w:t xml:space="preserve">incoming </w:t>
      </w:r>
      <w:r w:rsidRPr="006821E0">
        <w:t>edges must be ObjectFlows</w:t>
      </w:r>
    </w:p>
    <w:p w:rsidR="006821E0" w:rsidRPr="006821E0" w:rsidRDefault="006821E0" w:rsidP="002C2B7C"/>
    <w:sectPr w:rsidR="006821E0" w:rsidRPr="006821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350EA"/>
    <w:multiLevelType w:val="hybridMultilevel"/>
    <w:tmpl w:val="9A44AA76"/>
    <w:lvl w:ilvl="0" w:tplc="377019DE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1043F4"/>
    <w:multiLevelType w:val="hybridMultilevel"/>
    <w:tmpl w:val="5E44DB2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BD4B74"/>
    <w:multiLevelType w:val="hybridMultilevel"/>
    <w:tmpl w:val="F06285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012F6E"/>
    <w:multiLevelType w:val="hybridMultilevel"/>
    <w:tmpl w:val="9238EB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8634DB"/>
    <w:multiLevelType w:val="hybridMultilevel"/>
    <w:tmpl w:val="A3267422"/>
    <w:lvl w:ilvl="0" w:tplc="04090011">
      <w:start w:val="2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E49EA"/>
    <w:multiLevelType w:val="hybridMultilevel"/>
    <w:tmpl w:val="BD70FE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5E1FFB"/>
    <w:multiLevelType w:val="hybridMultilevel"/>
    <w:tmpl w:val="17FC91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D15A63"/>
    <w:multiLevelType w:val="hybridMultilevel"/>
    <w:tmpl w:val="4EE2C22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F2198E"/>
    <w:multiLevelType w:val="hybridMultilevel"/>
    <w:tmpl w:val="E4E013FE"/>
    <w:lvl w:ilvl="0" w:tplc="C414B48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726A62"/>
    <w:multiLevelType w:val="hybridMultilevel"/>
    <w:tmpl w:val="1E7CFCB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300909"/>
    <w:multiLevelType w:val="hybridMultilevel"/>
    <w:tmpl w:val="95D0D27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CE47CBF"/>
    <w:multiLevelType w:val="hybridMultilevel"/>
    <w:tmpl w:val="4088E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D4A62CF"/>
    <w:multiLevelType w:val="hybridMultilevel"/>
    <w:tmpl w:val="E7E8618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3C03AA"/>
    <w:multiLevelType w:val="hybridMultilevel"/>
    <w:tmpl w:val="84EA76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442850"/>
    <w:multiLevelType w:val="hybridMultilevel"/>
    <w:tmpl w:val="17FC91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297ACE"/>
    <w:multiLevelType w:val="hybridMultilevel"/>
    <w:tmpl w:val="45B21E48"/>
    <w:lvl w:ilvl="0" w:tplc="801C4FB4">
      <w:start w:val="24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7A3FB1"/>
    <w:multiLevelType w:val="hybridMultilevel"/>
    <w:tmpl w:val="FBA48164"/>
    <w:lvl w:ilvl="0" w:tplc="FED84BC4">
      <w:start w:val="16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840716"/>
    <w:multiLevelType w:val="hybridMultilevel"/>
    <w:tmpl w:val="17FC91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91667AA"/>
    <w:multiLevelType w:val="hybridMultilevel"/>
    <w:tmpl w:val="EA60E70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9A0089E"/>
    <w:multiLevelType w:val="hybridMultilevel"/>
    <w:tmpl w:val="06A8BEA8"/>
    <w:lvl w:ilvl="0" w:tplc="E89E9E8C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216F24"/>
    <w:multiLevelType w:val="hybridMultilevel"/>
    <w:tmpl w:val="AA228826"/>
    <w:lvl w:ilvl="0" w:tplc="FCA2730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A7C7FC5"/>
    <w:multiLevelType w:val="hybridMultilevel"/>
    <w:tmpl w:val="DBE2EB32"/>
    <w:lvl w:ilvl="0" w:tplc="9216B8FA">
      <w:start w:val="1"/>
      <w:numFmt w:val="lowerLetter"/>
      <w:lvlText w:val="%1)"/>
      <w:lvlJc w:val="left"/>
      <w:pPr>
        <w:ind w:left="6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35" w:hanging="360"/>
      </w:pPr>
    </w:lvl>
    <w:lvl w:ilvl="2" w:tplc="0409001B" w:tentative="1">
      <w:start w:val="1"/>
      <w:numFmt w:val="lowerRoman"/>
      <w:lvlText w:val="%3."/>
      <w:lvlJc w:val="right"/>
      <w:pPr>
        <w:ind w:left="2055" w:hanging="180"/>
      </w:pPr>
    </w:lvl>
    <w:lvl w:ilvl="3" w:tplc="0409000F" w:tentative="1">
      <w:start w:val="1"/>
      <w:numFmt w:val="decimal"/>
      <w:lvlText w:val="%4."/>
      <w:lvlJc w:val="left"/>
      <w:pPr>
        <w:ind w:left="2775" w:hanging="360"/>
      </w:pPr>
    </w:lvl>
    <w:lvl w:ilvl="4" w:tplc="04090019" w:tentative="1">
      <w:start w:val="1"/>
      <w:numFmt w:val="lowerLetter"/>
      <w:lvlText w:val="%5."/>
      <w:lvlJc w:val="left"/>
      <w:pPr>
        <w:ind w:left="3495" w:hanging="360"/>
      </w:pPr>
    </w:lvl>
    <w:lvl w:ilvl="5" w:tplc="0409001B" w:tentative="1">
      <w:start w:val="1"/>
      <w:numFmt w:val="lowerRoman"/>
      <w:lvlText w:val="%6."/>
      <w:lvlJc w:val="right"/>
      <w:pPr>
        <w:ind w:left="4215" w:hanging="180"/>
      </w:pPr>
    </w:lvl>
    <w:lvl w:ilvl="6" w:tplc="0409000F" w:tentative="1">
      <w:start w:val="1"/>
      <w:numFmt w:val="decimal"/>
      <w:lvlText w:val="%7."/>
      <w:lvlJc w:val="left"/>
      <w:pPr>
        <w:ind w:left="4935" w:hanging="360"/>
      </w:pPr>
    </w:lvl>
    <w:lvl w:ilvl="7" w:tplc="04090019" w:tentative="1">
      <w:start w:val="1"/>
      <w:numFmt w:val="lowerLetter"/>
      <w:lvlText w:val="%8."/>
      <w:lvlJc w:val="left"/>
      <w:pPr>
        <w:ind w:left="5655" w:hanging="360"/>
      </w:pPr>
    </w:lvl>
    <w:lvl w:ilvl="8" w:tplc="040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22">
    <w:nsid w:val="36360406"/>
    <w:multiLevelType w:val="hybridMultilevel"/>
    <w:tmpl w:val="DFAE8FB4"/>
    <w:lvl w:ilvl="0" w:tplc="7E38C8BE">
      <w:start w:val="1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9A47D6"/>
    <w:multiLevelType w:val="hybridMultilevel"/>
    <w:tmpl w:val="5856328A"/>
    <w:lvl w:ilvl="0" w:tplc="2D662BD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32C35B2"/>
    <w:multiLevelType w:val="hybridMultilevel"/>
    <w:tmpl w:val="95D0D27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9D42081"/>
    <w:multiLevelType w:val="hybridMultilevel"/>
    <w:tmpl w:val="48741B6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DAE5565"/>
    <w:multiLevelType w:val="hybridMultilevel"/>
    <w:tmpl w:val="99840DBC"/>
    <w:lvl w:ilvl="0" w:tplc="080297F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1491C44"/>
    <w:multiLevelType w:val="hybridMultilevel"/>
    <w:tmpl w:val="45F67B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1BA1248"/>
    <w:multiLevelType w:val="hybridMultilevel"/>
    <w:tmpl w:val="4B3001FE"/>
    <w:lvl w:ilvl="0" w:tplc="2154DEE4">
      <w:start w:val="2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5171BB6"/>
    <w:multiLevelType w:val="hybridMultilevel"/>
    <w:tmpl w:val="68284D1A"/>
    <w:lvl w:ilvl="0" w:tplc="C2140EF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66B119C"/>
    <w:multiLevelType w:val="hybridMultilevel"/>
    <w:tmpl w:val="95D0D27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7FD4160"/>
    <w:multiLevelType w:val="hybridMultilevel"/>
    <w:tmpl w:val="48741B6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5E66F0"/>
    <w:multiLevelType w:val="hybridMultilevel"/>
    <w:tmpl w:val="540489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BAE7A89"/>
    <w:multiLevelType w:val="hybridMultilevel"/>
    <w:tmpl w:val="76004A8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D7E6BF3"/>
    <w:multiLevelType w:val="hybridMultilevel"/>
    <w:tmpl w:val="67745A2E"/>
    <w:lvl w:ilvl="0" w:tplc="3C8E7CAC">
      <w:start w:val="1"/>
      <w:numFmt w:val="upp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5">
    <w:nsid w:val="5DFF43B8"/>
    <w:multiLevelType w:val="hybridMultilevel"/>
    <w:tmpl w:val="A1EA3718"/>
    <w:lvl w:ilvl="0" w:tplc="4FDAC7DA">
      <w:start w:val="1"/>
      <w:numFmt w:val="upp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>
    <w:nsid w:val="5E9E155F"/>
    <w:multiLevelType w:val="hybridMultilevel"/>
    <w:tmpl w:val="17FC91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D85C0A"/>
    <w:multiLevelType w:val="hybridMultilevel"/>
    <w:tmpl w:val="48741B6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0A859CC"/>
    <w:multiLevelType w:val="hybridMultilevel"/>
    <w:tmpl w:val="540489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1B36E1D"/>
    <w:multiLevelType w:val="hybridMultilevel"/>
    <w:tmpl w:val="DA34A29C"/>
    <w:lvl w:ilvl="0" w:tplc="0409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>
    <w:nsid w:val="67FF64A5"/>
    <w:multiLevelType w:val="hybridMultilevel"/>
    <w:tmpl w:val="1E7CFCB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3331C9"/>
    <w:multiLevelType w:val="hybridMultilevel"/>
    <w:tmpl w:val="7234C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ADF3442"/>
    <w:multiLevelType w:val="hybridMultilevel"/>
    <w:tmpl w:val="95D0D27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6C1813A6"/>
    <w:multiLevelType w:val="hybridMultilevel"/>
    <w:tmpl w:val="17FC916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D6935CA"/>
    <w:multiLevelType w:val="hybridMultilevel"/>
    <w:tmpl w:val="95D0D270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6F457DCD"/>
    <w:multiLevelType w:val="hybridMultilevel"/>
    <w:tmpl w:val="2528DAA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37470EC"/>
    <w:multiLevelType w:val="hybridMultilevel"/>
    <w:tmpl w:val="00DC41C8"/>
    <w:lvl w:ilvl="0" w:tplc="E7541604">
      <w:start w:val="1"/>
      <w:numFmt w:val="upperLetter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7">
    <w:nsid w:val="753717F2"/>
    <w:multiLevelType w:val="hybridMultilevel"/>
    <w:tmpl w:val="3A82F518"/>
    <w:lvl w:ilvl="0" w:tplc="DDEAF73C">
      <w:start w:val="1"/>
      <w:numFmt w:val="lowerLetter"/>
      <w:lvlText w:val="%1)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9D3796"/>
    <w:multiLevelType w:val="hybridMultilevel"/>
    <w:tmpl w:val="48741B6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067041"/>
    <w:multiLevelType w:val="hybridMultilevel"/>
    <w:tmpl w:val="CFEE83E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1"/>
  </w:num>
  <w:num w:numId="2">
    <w:abstractNumId w:val="3"/>
  </w:num>
  <w:num w:numId="3">
    <w:abstractNumId w:val="5"/>
  </w:num>
  <w:num w:numId="4">
    <w:abstractNumId w:val="33"/>
  </w:num>
  <w:num w:numId="5">
    <w:abstractNumId w:val="45"/>
  </w:num>
  <w:num w:numId="6">
    <w:abstractNumId w:val="14"/>
  </w:num>
  <w:num w:numId="7">
    <w:abstractNumId w:val="36"/>
  </w:num>
  <w:num w:numId="8">
    <w:abstractNumId w:val="43"/>
  </w:num>
  <w:num w:numId="9">
    <w:abstractNumId w:val="17"/>
  </w:num>
  <w:num w:numId="10">
    <w:abstractNumId w:val="6"/>
  </w:num>
  <w:num w:numId="11">
    <w:abstractNumId w:val="21"/>
  </w:num>
  <w:num w:numId="12">
    <w:abstractNumId w:val="9"/>
  </w:num>
  <w:num w:numId="13">
    <w:abstractNumId w:val="40"/>
  </w:num>
  <w:num w:numId="14">
    <w:abstractNumId w:val="13"/>
  </w:num>
  <w:num w:numId="15">
    <w:abstractNumId w:val="38"/>
  </w:num>
  <w:num w:numId="16">
    <w:abstractNumId w:val="32"/>
  </w:num>
  <w:num w:numId="17">
    <w:abstractNumId w:val="44"/>
  </w:num>
  <w:num w:numId="18">
    <w:abstractNumId w:val="30"/>
  </w:num>
  <w:num w:numId="19">
    <w:abstractNumId w:val="42"/>
  </w:num>
  <w:num w:numId="20">
    <w:abstractNumId w:val="10"/>
  </w:num>
  <w:num w:numId="21">
    <w:abstractNumId w:val="24"/>
  </w:num>
  <w:num w:numId="22">
    <w:abstractNumId w:val="37"/>
  </w:num>
  <w:num w:numId="23">
    <w:abstractNumId w:val="25"/>
  </w:num>
  <w:num w:numId="24">
    <w:abstractNumId w:val="48"/>
  </w:num>
  <w:num w:numId="25">
    <w:abstractNumId w:val="31"/>
  </w:num>
  <w:num w:numId="26">
    <w:abstractNumId w:val="2"/>
  </w:num>
  <w:num w:numId="27">
    <w:abstractNumId w:val="26"/>
  </w:num>
  <w:num w:numId="28">
    <w:abstractNumId w:val="35"/>
  </w:num>
  <w:num w:numId="29">
    <w:abstractNumId w:val="34"/>
  </w:num>
  <w:num w:numId="30">
    <w:abstractNumId w:val="8"/>
  </w:num>
  <w:num w:numId="31">
    <w:abstractNumId w:val="23"/>
  </w:num>
  <w:num w:numId="32">
    <w:abstractNumId w:val="29"/>
  </w:num>
  <w:num w:numId="33">
    <w:abstractNumId w:val="0"/>
  </w:num>
  <w:num w:numId="34">
    <w:abstractNumId w:val="19"/>
  </w:num>
  <w:num w:numId="35">
    <w:abstractNumId w:val="46"/>
  </w:num>
  <w:num w:numId="36">
    <w:abstractNumId w:val="1"/>
  </w:num>
  <w:num w:numId="37">
    <w:abstractNumId w:val="47"/>
  </w:num>
  <w:num w:numId="38">
    <w:abstractNumId w:val="12"/>
  </w:num>
  <w:num w:numId="39">
    <w:abstractNumId w:val="16"/>
  </w:num>
  <w:num w:numId="40">
    <w:abstractNumId w:val="20"/>
  </w:num>
  <w:num w:numId="41">
    <w:abstractNumId w:val="11"/>
  </w:num>
  <w:num w:numId="42">
    <w:abstractNumId w:val="27"/>
  </w:num>
  <w:num w:numId="43">
    <w:abstractNumId w:val="22"/>
  </w:num>
  <w:num w:numId="44">
    <w:abstractNumId w:val="28"/>
  </w:num>
  <w:num w:numId="45">
    <w:abstractNumId w:val="18"/>
  </w:num>
  <w:num w:numId="46">
    <w:abstractNumId w:val="49"/>
  </w:num>
  <w:num w:numId="47">
    <w:abstractNumId w:val="39"/>
  </w:num>
  <w:num w:numId="48">
    <w:abstractNumId w:val="4"/>
  </w:num>
  <w:num w:numId="49">
    <w:abstractNumId w:val="7"/>
  </w:num>
  <w:num w:numId="5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668"/>
    <w:rsid w:val="00026C0F"/>
    <w:rsid w:val="000341EC"/>
    <w:rsid w:val="000E4257"/>
    <w:rsid w:val="000F3B65"/>
    <w:rsid w:val="001F416E"/>
    <w:rsid w:val="002471B5"/>
    <w:rsid w:val="002502C6"/>
    <w:rsid w:val="00280ABA"/>
    <w:rsid w:val="002C2B7C"/>
    <w:rsid w:val="002C31A7"/>
    <w:rsid w:val="003D5668"/>
    <w:rsid w:val="004160FE"/>
    <w:rsid w:val="0046303B"/>
    <w:rsid w:val="004C2626"/>
    <w:rsid w:val="004E4100"/>
    <w:rsid w:val="004E7C5F"/>
    <w:rsid w:val="00506EAE"/>
    <w:rsid w:val="006721F7"/>
    <w:rsid w:val="006821E0"/>
    <w:rsid w:val="00753A00"/>
    <w:rsid w:val="007C7700"/>
    <w:rsid w:val="00841C91"/>
    <w:rsid w:val="008A018D"/>
    <w:rsid w:val="00960F66"/>
    <w:rsid w:val="009C0ACA"/>
    <w:rsid w:val="00AD45EB"/>
    <w:rsid w:val="00B05FA2"/>
    <w:rsid w:val="00B3379C"/>
    <w:rsid w:val="00C855B4"/>
    <w:rsid w:val="00CC506D"/>
    <w:rsid w:val="00D00162"/>
    <w:rsid w:val="00D04F64"/>
    <w:rsid w:val="00D4072E"/>
    <w:rsid w:val="00D84FA6"/>
    <w:rsid w:val="00DB6F1C"/>
    <w:rsid w:val="00E70DAF"/>
    <w:rsid w:val="00EA0666"/>
    <w:rsid w:val="00EC0B5D"/>
    <w:rsid w:val="00F01800"/>
    <w:rsid w:val="00F52866"/>
    <w:rsid w:val="00FC2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459E9706-C65E-49A9-9189-DCBAE7EFD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566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D56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566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oleObject" Target="embeddings/oleObject1.bin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image" Target="media/image24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emf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13</Pages>
  <Words>761</Words>
  <Characters>4343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5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ju Mathew</dc:creator>
  <cp:keywords/>
  <dc:description/>
  <cp:lastModifiedBy>Biju Mathew</cp:lastModifiedBy>
  <cp:revision>12</cp:revision>
  <dcterms:created xsi:type="dcterms:W3CDTF">2015-09-14T14:14:00Z</dcterms:created>
  <dcterms:modified xsi:type="dcterms:W3CDTF">2016-02-23T09:32:00Z</dcterms:modified>
</cp:coreProperties>
</file>